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824467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22.25pt;margin-top:5pt;width:178.55pt;height:437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48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EF4BC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00A9A8B" wp14:editId="31D780DE">
                <wp:simplePos x="0" y="0"/>
                <wp:positionH relativeFrom="margin">
                  <wp:align>right</wp:align>
                </wp:positionH>
                <wp:positionV relativeFrom="paragraph">
                  <wp:posOffset>2286000</wp:posOffset>
                </wp:positionV>
                <wp:extent cx="1695450" cy="317500"/>
                <wp:effectExtent l="0" t="0" r="0" b="635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0A9A8B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82.3pt;margin-top:180pt;width:133.5pt;height:25pt;z-index:25168179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595D86D" wp14:editId="509CA7BC">
                <wp:simplePos x="0" y="0"/>
                <wp:positionH relativeFrom="margin">
                  <wp:posOffset>-635</wp:posOffset>
                </wp:positionH>
                <wp:positionV relativeFrom="paragraph">
                  <wp:posOffset>2641600</wp:posOffset>
                </wp:positionV>
                <wp:extent cx="962025" cy="495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5D86D" id="Text Box 96" o:spid="_x0000_s1027" type="#_x0000_t202" style="position:absolute;margin-left:-.05pt;margin-top:208pt;width:75.75pt;height:3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wV9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VJTTV2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DBC4D8" wp14:editId="1E1B5B60">
                <wp:simplePos x="0" y="0"/>
                <wp:positionH relativeFrom="margin">
                  <wp:posOffset>-635</wp:posOffset>
                </wp:positionH>
                <wp:positionV relativeFrom="paragraph">
                  <wp:posOffset>2287270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BC4D8" id="Text Box 95" o:spid="_x0000_s1028" type="#_x0000_t202" style="position:absolute;margin-left:-.05pt;margin-top:180.1pt;width:75.75pt;height:3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A8D419A" wp14:editId="381A6E9D">
                <wp:simplePos x="0" y="0"/>
                <wp:positionH relativeFrom="margin">
                  <wp:posOffset>-635</wp:posOffset>
                </wp:positionH>
                <wp:positionV relativeFrom="paragraph">
                  <wp:posOffset>1644650</wp:posOffset>
                </wp:positionV>
                <wp:extent cx="962025" cy="6159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 ve 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D419A" id="Text Box 94" o:spid="_x0000_s1029" type="#_x0000_t202" style="position:absolute;margin-left:-.05pt;margin-top:129.5pt;width:75.75pt;height:4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TpihQ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 ve 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9124351" wp14:editId="7CAD62CC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124351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2B42D4A" wp14:editId="753A290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4BC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B42D4A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4BC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345C844" wp14:editId="3720ABF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45C844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98B61CD" wp14:editId="2333F74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8B61CD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A11CCE" wp14:editId="0EDADA6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A11CCE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CF9C43C" wp14:editId="14EA26B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F9C43C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5DAEF32" wp14:editId="6B17596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DAEF32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9CCE721" wp14:editId="44CBD7C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CE721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27BDC" wp14:editId="54F67D17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227BDC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F29B0DA" wp14:editId="4D72585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29B0D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B3BD79" wp14:editId="2878A9D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EF4BCF" w:rsidRDefault="00EF4BCF" w:rsidP="00EF4BCF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EF4BCF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3BD79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EF4BCF" w:rsidRPr="00EF4BCF" w:rsidRDefault="00EF4BCF" w:rsidP="00EF4BCF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EF4BCF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AB2AE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AB2AE1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  <w:r w:rsidR="00AB2AE1">
              <w:rPr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B2AE1">
            <w:pPr>
              <w:rPr>
                <w:sz w:val="20"/>
              </w:rPr>
            </w:pPr>
            <w:r w:rsidRPr="00AB2AE1">
              <w:rPr>
                <w:sz w:val="20"/>
              </w:rPr>
              <w:t>Kadro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B2AE1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Personelin Kadro Değişikliğ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EF4BCF" w:rsidP="00EF4BC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 xml:space="preserve">8029 </w:t>
            </w:r>
            <w:r w:rsidR="00B45059">
              <w:rPr>
                <w:color w:val="000000"/>
                <w:sz w:val="18"/>
                <w:szCs w:val="18"/>
              </w:rPr>
              <w:t xml:space="preserve">sayılı </w:t>
            </w:r>
            <w:r w:rsidRPr="00EF4BCF">
              <w:rPr>
                <w:color w:val="000000"/>
                <w:sz w:val="18"/>
                <w:szCs w:val="18"/>
              </w:rPr>
              <w:t>KADRO İHDASI, SERBEST BIRAKMA VE KADRO DEĞİŞİKLİĞİ İLE KADROLARIN KULLANIM USUL VE ESASLARI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EF4BC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EF4BCF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EF4BCF" w:rsidP="00EF4BCF">
            <w:pPr>
              <w:rPr>
                <w:sz w:val="20"/>
              </w:rPr>
            </w:pPr>
            <w:r>
              <w:rPr>
                <w:sz w:val="20"/>
              </w:rPr>
              <w:t>Kadro Değişikliği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EF4BCF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4467" w:rsidRDefault="00824467">
      <w:r>
        <w:separator/>
      </w:r>
    </w:p>
  </w:endnote>
  <w:endnote w:type="continuationSeparator" w:id="0">
    <w:p w:rsidR="00824467" w:rsidRDefault="00824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F03C0" w:rsidTr="00E620D3">
      <w:trPr>
        <w:cantSplit/>
        <w:trHeight w:val="670"/>
      </w:trPr>
      <w:tc>
        <w:tcPr>
          <w:tcW w:w="3310" w:type="dxa"/>
        </w:tcPr>
        <w:p w:rsidR="00EF03C0" w:rsidRDefault="00EF03C0" w:rsidP="005836C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5836C0">
            <w:rPr>
              <w:i/>
              <w:iCs/>
              <w:sz w:val="16"/>
            </w:rPr>
            <w:t xml:space="preserve">Hidayet </w:t>
          </w:r>
          <w:r w:rsidR="005836C0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F03C0" w:rsidRDefault="005836C0" w:rsidP="00EF03C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4467" w:rsidRDefault="00824467">
      <w:r>
        <w:separator/>
      </w:r>
    </w:p>
  </w:footnote>
  <w:footnote w:type="continuationSeparator" w:id="0">
    <w:p w:rsidR="00824467" w:rsidRDefault="008244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EF391C">
          <w:pPr>
            <w:pStyle w:val="stBilgi"/>
            <w:jc w:val="center"/>
            <w:rPr>
              <w:b/>
              <w:bCs/>
            </w:rPr>
          </w:pPr>
          <w:r w:rsidRPr="00EF391C">
            <w:rPr>
              <w:b/>
              <w:bCs/>
              <w:sz w:val="28"/>
            </w:rPr>
            <w:t>Kadro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AB2AE1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7761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05888"/>
    <w:rsid w:val="005251A0"/>
    <w:rsid w:val="005836C0"/>
    <w:rsid w:val="005B272D"/>
    <w:rsid w:val="00667B92"/>
    <w:rsid w:val="006853B2"/>
    <w:rsid w:val="006A1565"/>
    <w:rsid w:val="006B024B"/>
    <w:rsid w:val="007954DF"/>
    <w:rsid w:val="00824467"/>
    <w:rsid w:val="00843E65"/>
    <w:rsid w:val="008B5D65"/>
    <w:rsid w:val="009919F2"/>
    <w:rsid w:val="009C6A7C"/>
    <w:rsid w:val="00A41EB5"/>
    <w:rsid w:val="00A53EC5"/>
    <w:rsid w:val="00A557DD"/>
    <w:rsid w:val="00AA5D5B"/>
    <w:rsid w:val="00AB2AE1"/>
    <w:rsid w:val="00AC5EC9"/>
    <w:rsid w:val="00B0612E"/>
    <w:rsid w:val="00B45059"/>
    <w:rsid w:val="00B77613"/>
    <w:rsid w:val="00BC2E15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AF9"/>
    <w:rsid w:val="00D97EEC"/>
    <w:rsid w:val="00DB1A92"/>
    <w:rsid w:val="00DB618F"/>
    <w:rsid w:val="00DF1594"/>
    <w:rsid w:val="00E620D3"/>
    <w:rsid w:val="00E642FA"/>
    <w:rsid w:val="00E96412"/>
    <w:rsid w:val="00EA68A0"/>
    <w:rsid w:val="00EB27D7"/>
    <w:rsid w:val="00ED6866"/>
    <w:rsid w:val="00EF03C0"/>
    <w:rsid w:val="00EF391C"/>
    <w:rsid w:val="00EF4BCF"/>
    <w:rsid w:val="00FC24C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998B5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97EE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0</Words>
  <Characters>114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38:00Z</dcterms:created>
  <dcterms:modified xsi:type="dcterms:W3CDTF">2026-03-24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